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65ED" w:rsidRPr="00262A40" w:rsidRDefault="005A65ED" w:rsidP="00F771BE">
      <w:pPr>
        <w:spacing w:after="0"/>
        <w:rPr>
          <w:sz w:val="20"/>
          <w:szCs w:val="20"/>
        </w:rPr>
      </w:pPr>
    </w:p>
    <w:tbl>
      <w:tblPr>
        <w:tblStyle w:val="Tablaconcuadrcula"/>
        <w:tblW w:w="10931" w:type="dxa"/>
        <w:jc w:val="center"/>
        <w:tblLook w:val="04A0" w:firstRow="1" w:lastRow="0" w:firstColumn="1" w:lastColumn="0" w:noHBand="0" w:noVBand="1"/>
      </w:tblPr>
      <w:tblGrid>
        <w:gridCol w:w="1536"/>
        <w:gridCol w:w="206"/>
        <w:gridCol w:w="52"/>
        <w:gridCol w:w="311"/>
        <w:gridCol w:w="1528"/>
        <w:gridCol w:w="530"/>
        <w:gridCol w:w="145"/>
        <w:gridCol w:w="652"/>
        <w:gridCol w:w="340"/>
        <w:gridCol w:w="547"/>
        <w:gridCol w:w="198"/>
        <w:gridCol w:w="280"/>
        <w:gridCol w:w="818"/>
        <w:gridCol w:w="436"/>
        <w:gridCol w:w="125"/>
        <w:gridCol w:w="198"/>
        <w:gridCol w:w="837"/>
        <w:gridCol w:w="89"/>
        <w:gridCol w:w="48"/>
        <w:gridCol w:w="415"/>
        <w:gridCol w:w="655"/>
        <w:gridCol w:w="318"/>
        <w:gridCol w:w="667"/>
      </w:tblGrid>
      <w:tr w:rsidR="006021DB" w:rsidRPr="00262A40" w:rsidTr="00E4097F">
        <w:trPr>
          <w:jc w:val="center"/>
        </w:trPr>
        <w:tc>
          <w:tcPr>
            <w:tcW w:w="10931" w:type="dxa"/>
            <w:gridSpan w:val="23"/>
            <w:shd w:val="pct12" w:color="auto" w:fill="auto"/>
          </w:tcPr>
          <w:p w:rsidR="006021DB" w:rsidRPr="00262A40" w:rsidRDefault="000473C3" w:rsidP="000473C3">
            <w:pPr>
              <w:jc w:val="center"/>
              <w:rPr>
                <w:b/>
              </w:rPr>
            </w:pPr>
            <w:r w:rsidRPr="00262A40">
              <w:rPr>
                <w:b/>
              </w:rPr>
              <w:t xml:space="preserve">ESPECIFICACIONES DEL </w:t>
            </w:r>
            <w:r w:rsidR="00A93E84" w:rsidRPr="00262A40">
              <w:rPr>
                <w:b/>
              </w:rPr>
              <w:t xml:space="preserve">ESPACIO </w:t>
            </w:r>
          </w:p>
        </w:tc>
      </w:tr>
      <w:tr w:rsidR="00CC6EB0" w:rsidRPr="00262A40" w:rsidTr="005B49E6">
        <w:trPr>
          <w:jc w:val="center"/>
        </w:trPr>
        <w:tc>
          <w:tcPr>
            <w:tcW w:w="1742" w:type="dxa"/>
            <w:gridSpan w:val="2"/>
          </w:tcPr>
          <w:p w:rsidR="000473C3" w:rsidRPr="00262A40" w:rsidRDefault="004B2F5F" w:rsidP="006021DB">
            <w:pPr>
              <w:jc w:val="center"/>
            </w:pPr>
            <w:r w:rsidRPr="00262A40">
              <w:t>Uso requerido:</w:t>
            </w:r>
          </w:p>
        </w:tc>
        <w:tc>
          <w:tcPr>
            <w:tcW w:w="3218" w:type="dxa"/>
            <w:gridSpan w:val="6"/>
          </w:tcPr>
          <w:p w:rsidR="000473C3" w:rsidRPr="00262A40" w:rsidRDefault="000473C3" w:rsidP="006021DB">
            <w:pPr>
              <w:jc w:val="center"/>
            </w:pPr>
          </w:p>
        </w:tc>
        <w:tc>
          <w:tcPr>
            <w:tcW w:w="2183" w:type="dxa"/>
            <w:gridSpan w:val="5"/>
          </w:tcPr>
          <w:p w:rsidR="000473C3" w:rsidRPr="00262A40" w:rsidRDefault="004B2F5F" w:rsidP="004B2F5F">
            <w:r w:rsidRPr="00262A40">
              <w:t xml:space="preserve"> Área requerida </w:t>
            </w:r>
            <m:oMath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:</m:t>
              </m:r>
            </m:oMath>
          </w:p>
        </w:tc>
        <w:tc>
          <w:tcPr>
            <w:tcW w:w="561" w:type="dxa"/>
            <w:gridSpan w:val="2"/>
          </w:tcPr>
          <w:p w:rsidR="000473C3" w:rsidRPr="00262A40" w:rsidRDefault="000473C3" w:rsidP="006021DB">
            <w:pPr>
              <w:jc w:val="center"/>
            </w:pPr>
          </w:p>
        </w:tc>
        <w:tc>
          <w:tcPr>
            <w:tcW w:w="1587" w:type="dxa"/>
            <w:gridSpan w:val="5"/>
          </w:tcPr>
          <w:p w:rsidR="000473C3" w:rsidRPr="00262A40" w:rsidRDefault="007C065E" w:rsidP="006021DB">
            <w:pPr>
              <w:jc w:val="center"/>
            </w:pPr>
            <w:r w:rsidRPr="00262A40">
              <w:t>Fecha Solicitud</w:t>
            </w:r>
          </w:p>
        </w:tc>
        <w:tc>
          <w:tcPr>
            <w:tcW w:w="1640" w:type="dxa"/>
            <w:gridSpan w:val="3"/>
          </w:tcPr>
          <w:p w:rsidR="000473C3" w:rsidRPr="00262A40" w:rsidRDefault="000473C3" w:rsidP="006021DB">
            <w:pPr>
              <w:jc w:val="center"/>
            </w:pPr>
          </w:p>
        </w:tc>
      </w:tr>
      <w:tr w:rsidR="007E6FC0" w:rsidRPr="00262A40" w:rsidTr="00E4097F">
        <w:trPr>
          <w:jc w:val="center"/>
        </w:trPr>
        <w:tc>
          <w:tcPr>
            <w:tcW w:w="10931" w:type="dxa"/>
            <w:gridSpan w:val="23"/>
            <w:shd w:val="clear" w:color="auto" w:fill="F2F2F2" w:themeFill="background1" w:themeFillShade="F2"/>
          </w:tcPr>
          <w:p w:rsidR="007E6FC0" w:rsidRPr="00262A40" w:rsidRDefault="007E6FC0" w:rsidP="006021DB">
            <w:pPr>
              <w:jc w:val="center"/>
              <w:rPr>
                <w:b/>
              </w:rPr>
            </w:pPr>
            <w:r w:rsidRPr="00262A40">
              <w:rPr>
                <w:b/>
              </w:rPr>
              <w:t>JUSTIFICACIÓN PARA ASIGNACIÓN</w:t>
            </w:r>
          </w:p>
        </w:tc>
      </w:tr>
      <w:tr w:rsidR="007E6FC0" w:rsidRPr="00262A40" w:rsidTr="00E4097F">
        <w:trPr>
          <w:trHeight w:val="873"/>
          <w:jc w:val="center"/>
        </w:trPr>
        <w:tc>
          <w:tcPr>
            <w:tcW w:w="10931" w:type="dxa"/>
            <w:gridSpan w:val="23"/>
            <w:shd w:val="clear" w:color="auto" w:fill="auto"/>
          </w:tcPr>
          <w:p w:rsidR="007E6FC0" w:rsidRPr="00262A40" w:rsidRDefault="007E6FC0" w:rsidP="006021DB">
            <w:pPr>
              <w:jc w:val="center"/>
              <w:rPr>
                <w:b/>
              </w:rPr>
            </w:pPr>
          </w:p>
          <w:p w:rsidR="008303A9" w:rsidRPr="00262A40" w:rsidRDefault="008303A9" w:rsidP="000500CE">
            <w:pPr>
              <w:rPr>
                <w:b/>
              </w:rPr>
            </w:pPr>
          </w:p>
        </w:tc>
      </w:tr>
      <w:tr w:rsidR="007E6FC0" w:rsidRPr="00262A40" w:rsidTr="00E4097F">
        <w:trPr>
          <w:jc w:val="center"/>
        </w:trPr>
        <w:tc>
          <w:tcPr>
            <w:tcW w:w="10931" w:type="dxa"/>
            <w:gridSpan w:val="23"/>
            <w:shd w:val="clear" w:color="auto" w:fill="F2F2F2" w:themeFill="background1" w:themeFillShade="F2"/>
          </w:tcPr>
          <w:p w:rsidR="007E6FC0" w:rsidRPr="00262A40" w:rsidRDefault="00536F50" w:rsidP="006021DB">
            <w:pPr>
              <w:jc w:val="center"/>
              <w:rPr>
                <w:b/>
              </w:rPr>
            </w:pPr>
            <w:r w:rsidRPr="00262A40">
              <w:rPr>
                <w:b/>
              </w:rPr>
              <w:t>SI EL ESPACIO SOLICITADO SI HA SIDO IDENTIFICADO DILIGENCIE LA SIGUIENTE INFORMACIÓN</w:t>
            </w:r>
          </w:p>
        </w:tc>
      </w:tr>
      <w:tr w:rsidR="00180C0D" w:rsidRPr="00262A40" w:rsidTr="005B49E6">
        <w:trPr>
          <w:jc w:val="center"/>
        </w:trPr>
        <w:tc>
          <w:tcPr>
            <w:tcW w:w="1536" w:type="dxa"/>
          </w:tcPr>
          <w:p w:rsidR="00F771BE" w:rsidRPr="00262A40" w:rsidRDefault="00F771BE" w:rsidP="006021DB">
            <w:pPr>
              <w:jc w:val="center"/>
            </w:pPr>
            <w:r w:rsidRPr="00262A40">
              <w:t>Sede:</w:t>
            </w:r>
          </w:p>
        </w:tc>
        <w:tc>
          <w:tcPr>
            <w:tcW w:w="2097" w:type="dxa"/>
            <w:gridSpan w:val="4"/>
          </w:tcPr>
          <w:p w:rsidR="00F771BE" w:rsidRPr="00262A40" w:rsidRDefault="00F771BE" w:rsidP="006021DB">
            <w:pPr>
              <w:jc w:val="center"/>
            </w:pPr>
          </w:p>
        </w:tc>
        <w:tc>
          <w:tcPr>
            <w:tcW w:w="1327" w:type="dxa"/>
            <w:gridSpan w:val="3"/>
          </w:tcPr>
          <w:p w:rsidR="00F771BE" w:rsidRPr="00262A40" w:rsidRDefault="00F771BE" w:rsidP="006021DB">
            <w:pPr>
              <w:jc w:val="center"/>
            </w:pPr>
            <w:r w:rsidRPr="00262A40">
              <w:t>Facultad:</w:t>
            </w:r>
          </w:p>
        </w:tc>
        <w:tc>
          <w:tcPr>
            <w:tcW w:w="2942" w:type="dxa"/>
            <w:gridSpan w:val="8"/>
          </w:tcPr>
          <w:p w:rsidR="00F771BE" w:rsidRPr="00262A40" w:rsidRDefault="00F771BE" w:rsidP="006021DB">
            <w:pPr>
              <w:jc w:val="center"/>
            </w:pPr>
          </w:p>
        </w:tc>
        <w:tc>
          <w:tcPr>
            <w:tcW w:w="926" w:type="dxa"/>
            <w:gridSpan w:val="2"/>
          </w:tcPr>
          <w:p w:rsidR="00F771BE" w:rsidRPr="00262A40" w:rsidRDefault="00F771BE" w:rsidP="006021DB">
            <w:pPr>
              <w:jc w:val="center"/>
            </w:pPr>
            <w:r w:rsidRPr="00262A40">
              <w:t>Edificio:</w:t>
            </w:r>
          </w:p>
        </w:tc>
        <w:tc>
          <w:tcPr>
            <w:tcW w:w="2103" w:type="dxa"/>
            <w:gridSpan w:val="5"/>
          </w:tcPr>
          <w:p w:rsidR="00F771BE" w:rsidRPr="00262A40" w:rsidRDefault="00F771BE" w:rsidP="006021DB">
            <w:pPr>
              <w:jc w:val="center"/>
            </w:pPr>
          </w:p>
        </w:tc>
      </w:tr>
      <w:tr w:rsidR="00180C0D" w:rsidRPr="00262A40" w:rsidTr="005B49E6">
        <w:trPr>
          <w:jc w:val="center"/>
        </w:trPr>
        <w:tc>
          <w:tcPr>
            <w:tcW w:w="1536" w:type="dxa"/>
          </w:tcPr>
          <w:p w:rsidR="00630F75" w:rsidRPr="00262A40" w:rsidRDefault="00180C0D" w:rsidP="006021DB">
            <w:pPr>
              <w:jc w:val="center"/>
            </w:pPr>
            <w:r w:rsidRPr="00262A40">
              <w:t>Planta</w:t>
            </w:r>
            <w:r w:rsidR="00630F75" w:rsidRPr="00262A40">
              <w:t>:</w:t>
            </w:r>
          </w:p>
        </w:tc>
        <w:tc>
          <w:tcPr>
            <w:tcW w:w="569" w:type="dxa"/>
            <w:gridSpan w:val="3"/>
          </w:tcPr>
          <w:p w:rsidR="00630F75" w:rsidRPr="00262A40" w:rsidRDefault="00630F75" w:rsidP="006021DB">
            <w:pPr>
              <w:jc w:val="center"/>
            </w:pPr>
          </w:p>
        </w:tc>
        <w:tc>
          <w:tcPr>
            <w:tcW w:w="2203" w:type="dxa"/>
            <w:gridSpan w:val="3"/>
          </w:tcPr>
          <w:p w:rsidR="00630F75" w:rsidRPr="00262A40" w:rsidRDefault="00630F75" w:rsidP="00630F75">
            <w:r w:rsidRPr="00262A40">
              <w:t>Nombre del Espacio:</w:t>
            </w:r>
          </w:p>
        </w:tc>
        <w:tc>
          <w:tcPr>
            <w:tcW w:w="3271" w:type="dxa"/>
            <w:gridSpan w:val="7"/>
          </w:tcPr>
          <w:p w:rsidR="00630F75" w:rsidRPr="00262A40" w:rsidRDefault="00630F75" w:rsidP="006021DB">
            <w:pPr>
              <w:jc w:val="center"/>
            </w:pPr>
          </w:p>
        </w:tc>
        <w:tc>
          <w:tcPr>
            <w:tcW w:w="1297" w:type="dxa"/>
            <w:gridSpan w:val="5"/>
          </w:tcPr>
          <w:p w:rsidR="00630F75" w:rsidRPr="00262A40" w:rsidRDefault="00630F75" w:rsidP="006021DB">
            <w:pPr>
              <w:jc w:val="center"/>
            </w:pPr>
            <w:r w:rsidRPr="00262A40">
              <w:t>ID. Espacio:</w:t>
            </w:r>
          </w:p>
        </w:tc>
        <w:tc>
          <w:tcPr>
            <w:tcW w:w="2055" w:type="dxa"/>
            <w:gridSpan w:val="4"/>
          </w:tcPr>
          <w:p w:rsidR="00630F75" w:rsidRPr="00262A40" w:rsidRDefault="00630F75" w:rsidP="006021DB">
            <w:pPr>
              <w:jc w:val="center"/>
            </w:pPr>
          </w:p>
        </w:tc>
      </w:tr>
      <w:tr w:rsidR="00180C0D" w:rsidRPr="00262A40" w:rsidTr="005B49E6">
        <w:trPr>
          <w:jc w:val="center"/>
        </w:trPr>
        <w:tc>
          <w:tcPr>
            <w:tcW w:w="1794" w:type="dxa"/>
            <w:gridSpan w:val="3"/>
            <w:tcBorders>
              <w:bottom w:val="single" w:sz="4" w:space="0" w:color="auto"/>
            </w:tcBorders>
          </w:tcPr>
          <w:p w:rsidR="00CB4E8B" w:rsidRPr="00262A40" w:rsidRDefault="00CB4E8B" w:rsidP="00180C0D">
            <w:r w:rsidRPr="00262A40">
              <w:t>Uso Actual:</w:t>
            </w:r>
          </w:p>
        </w:tc>
        <w:tc>
          <w:tcPr>
            <w:tcW w:w="2369" w:type="dxa"/>
            <w:gridSpan w:val="3"/>
            <w:tcBorders>
              <w:bottom w:val="single" w:sz="4" w:space="0" w:color="auto"/>
            </w:tcBorders>
          </w:tcPr>
          <w:p w:rsidR="00CB4E8B" w:rsidRPr="00262A40" w:rsidRDefault="00CB4E8B" w:rsidP="006021DB">
            <w:pPr>
              <w:jc w:val="center"/>
            </w:pPr>
          </w:p>
        </w:tc>
        <w:tc>
          <w:tcPr>
            <w:tcW w:w="1684" w:type="dxa"/>
            <w:gridSpan w:val="4"/>
            <w:tcBorders>
              <w:bottom w:val="single" w:sz="4" w:space="0" w:color="auto"/>
            </w:tcBorders>
          </w:tcPr>
          <w:p w:rsidR="00CB4E8B" w:rsidRPr="00262A40" w:rsidRDefault="00180C0D" w:rsidP="00180C0D">
            <w:r w:rsidRPr="00262A40">
              <w:t>Dependencia</w:t>
            </w:r>
            <w:r w:rsidR="00CB4E8B" w:rsidRPr="00262A40">
              <w:t>:</w:t>
            </w:r>
          </w:p>
        </w:tc>
        <w:tc>
          <w:tcPr>
            <w:tcW w:w="2892" w:type="dxa"/>
            <w:gridSpan w:val="7"/>
            <w:tcBorders>
              <w:bottom w:val="single" w:sz="4" w:space="0" w:color="auto"/>
            </w:tcBorders>
          </w:tcPr>
          <w:p w:rsidR="00CB4E8B" w:rsidRPr="00262A40" w:rsidRDefault="00CB4E8B" w:rsidP="006021DB">
            <w:pPr>
              <w:jc w:val="center"/>
            </w:pPr>
          </w:p>
        </w:tc>
        <w:tc>
          <w:tcPr>
            <w:tcW w:w="1207" w:type="dxa"/>
            <w:gridSpan w:val="4"/>
            <w:tcBorders>
              <w:bottom w:val="single" w:sz="4" w:space="0" w:color="auto"/>
            </w:tcBorders>
          </w:tcPr>
          <w:p w:rsidR="00CB4E8B" w:rsidRPr="00262A40" w:rsidRDefault="00CB4E8B" w:rsidP="00CB4E8B">
            <w:pPr>
              <w:jc w:val="center"/>
            </w:pPr>
            <w:r w:rsidRPr="00262A40">
              <w:t xml:space="preserve">Área </w:t>
            </w:r>
            <m:oMath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:</m:t>
              </m:r>
            </m:oMath>
          </w:p>
        </w:tc>
        <w:tc>
          <w:tcPr>
            <w:tcW w:w="985" w:type="dxa"/>
            <w:gridSpan w:val="2"/>
            <w:tcBorders>
              <w:bottom w:val="single" w:sz="4" w:space="0" w:color="auto"/>
            </w:tcBorders>
          </w:tcPr>
          <w:p w:rsidR="00CB4E8B" w:rsidRPr="00262A40" w:rsidRDefault="00CB4E8B" w:rsidP="006021DB">
            <w:pPr>
              <w:jc w:val="center"/>
            </w:pPr>
          </w:p>
        </w:tc>
      </w:tr>
      <w:tr w:rsidR="00536F50" w:rsidRPr="00262A40" w:rsidTr="00E4097F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36F50" w:rsidRPr="00262A40" w:rsidRDefault="00536F50" w:rsidP="006021DB">
            <w:pPr>
              <w:jc w:val="center"/>
              <w:rPr>
                <w:b/>
              </w:rPr>
            </w:pPr>
            <w:r w:rsidRPr="00262A40">
              <w:rPr>
                <w:b/>
              </w:rPr>
              <w:t>DOTACIÓN</w:t>
            </w:r>
          </w:p>
        </w:tc>
      </w:tr>
      <w:tr w:rsidR="008303A9" w:rsidRPr="00262A40" w:rsidTr="00E4097F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BFBFBF" w:themeColor="background1" w:themeShade="BF"/>
              <w:right w:val="single" w:sz="4" w:space="0" w:color="auto"/>
            </w:tcBorders>
          </w:tcPr>
          <w:p w:rsidR="008303A9" w:rsidRPr="00262A40" w:rsidRDefault="008303A9" w:rsidP="008303A9">
            <w:pPr>
              <w:rPr>
                <w:b/>
              </w:rPr>
            </w:pPr>
          </w:p>
        </w:tc>
      </w:tr>
      <w:tr w:rsidR="008303A9" w:rsidRPr="00262A40" w:rsidTr="00E4097F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BFBFBF" w:themeColor="background1" w:themeShade="BF"/>
              <w:left w:val="single" w:sz="4" w:space="0" w:color="auto"/>
              <w:bottom w:val="single" w:sz="4" w:space="0" w:color="BFBFBF" w:themeColor="background1" w:themeShade="BF"/>
              <w:right w:val="single" w:sz="4" w:space="0" w:color="auto"/>
            </w:tcBorders>
          </w:tcPr>
          <w:p w:rsidR="008303A9" w:rsidRPr="00262A40" w:rsidRDefault="008303A9" w:rsidP="008303A9">
            <w:pPr>
              <w:rPr>
                <w:b/>
              </w:rPr>
            </w:pPr>
          </w:p>
        </w:tc>
      </w:tr>
      <w:tr w:rsidR="008303A9" w:rsidRPr="00262A40" w:rsidTr="00E4097F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BFBFBF" w:themeColor="background1" w:themeShade="BF"/>
              <w:left w:val="single" w:sz="4" w:space="0" w:color="auto"/>
              <w:bottom w:val="single" w:sz="4" w:space="0" w:color="BFBFBF" w:themeColor="background1" w:themeShade="BF"/>
              <w:right w:val="single" w:sz="4" w:space="0" w:color="auto"/>
            </w:tcBorders>
          </w:tcPr>
          <w:p w:rsidR="008303A9" w:rsidRPr="00262A40" w:rsidRDefault="008303A9" w:rsidP="008303A9">
            <w:pPr>
              <w:rPr>
                <w:b/>
              </w:rPr>
            </w:pPr>
          </w:p>
        </w:tc>
      </w:tr>
      <w:tr w:rsidR="008B684C" w:rsidRPr="00262A40" w:rsidTr="00E4097F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auto"/>
            </w:tcBorders>
            <w:shd w:val="clear" w:color="auto" w:fill="F2F2F2" w:themeFill="background1" w:themeFillShade="F2"/>
          </w:tcPr>
          <w:p w:rsidR="008B684C" w:rsidRPr="00262A40" w:rsidRDefault="00536F50" w:rsidP="006021DB">
            <w:pPr>
              <w:jc w:val="center"/>
            </w:pPr>
            <w:r w:rsidRPr="00262A40">
              <w:rPr>
                <w:b/>
              </w:rPr>
              <w:t>SI EL ESPACIO SOLICITADO NO HA SIDO IDENTIFICADO DILIGENCIE LA SIGUIENTE INFORMACIÓN</w:t>
            </w:r>
          </w:p>
        </w:tc>
      </w:tr>
      <w:tr w:rsidR="00E51709" w:rsidRPr="00262A40" w:rsidTr="005B49E6">
        <w:trPr>
          <w:jc w:val="center"/>
        </w:trPr>
        <w:tc>
          <w:tcPr>
            <w:tcW w:w="5300" w:type="dxa"/>
            <w:gridSpan w:val="9"/>
            <w:tcBorders>
              <w:top w:val="single" w:sz="4" w:space="0" w:color="auto"/>
            </w:tcBorders>
            <w:shd w:val="clear" w:color="auto" w:fill="auto"/>
          </w:tcPr>
          <w:p w:rsidR="00E51709" w:rsidRPr="00262A40" w:rsidRDefault="00E51709" w:rsidP="006021DB">
            <w:pPr>
              <w:jc w:val="center"/>
            </w:pPr>
            <w:r w:rsidRPr="00262A40">
              <w:t>Es indispensable la ubicación en alguna sede especifica:</w:t>
            </w:r>
          </w:p>
        </w:tc>
        <w:tc>
          <w:tcPr>
            <w:tcW w:w="547" w:type="dxa"/>
            <w:tcBorders>
              <w:top w:val="single" w:sz="4" w:space="0" w:color="auto"/>
            </w:tcBorders>
            <w:shd w:val="clear" w:color="auto" w:fill="auto"/>
          </w:tcPr>
          <w:p w:rsidR="00E51709" w:rsidRPr="00262A40" w:rsidRDefault="007C065E" w:rsidP="007C065E">
            <w:pPr>
              <w:jc w:val="center"/>
              <w:rPr>
                <w:b/>
                <w:color w:val="A6A6A6" w:themeColor="background1" w:themeShade="A6"/>
              </w:rPr>
            </w:pPr>
            <w:r w:rsidRPr="00262A40">
              <w:rPr>
                <w:b/>
                <w:color w:val="A6A6A6" w:themeColor="background1" w:themeShade="A6"/>
              </w:rPr>
              <w:t>NO</w:t>
            </w:r>
          </w:p>
        </w:tc>
        <w:tc>
          <w:tcPr>
            <w:tcW w:w="478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E51709" w:rsidRPr="00262A40" w:rsidRDefault="007C065E" w:rsidP="007C065E">
            <w:pPr>
              <w:jc w:val="center"/>
              <w:rPr>
                <w:b/>
                <w:color w:val="A6A6A6" w:themeColor="background1" w:themeShade="A6"/>
              </w:rPr>
            </w:pPr>
            <w:r w:rsidRPr="00262A40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818" w:type="dxa"/>
            <w:tcBorders>
              <w:top w:val="single" w:sz="4" w:space="0" w:color="auto"/>
            </w:tcBorders>
            <w:shd w:val="clear" w:color="auto" w:fill="auto"/>
          </w:tcPr>
          <w:p w:rsidR="00E51709" w:rsidRPr="00262A40" w:rsidRDefault="00E51709" w:rsidP="00E51709">
            <w:r w:rsidRPr="00262A40">
              <w:t>Cuál</w:t>
            </w:r>
            <w:proofErr w:type="gramStart"/>
            <w:r w:rsidRPr="00262A40">
              <w:t>?</w:t>
            </w:r>
            <w:proofErr w:type="gramEnd"/>
          </w:p>
        </w:tc>
        <w:tc>
          <w:tcPr>
            <w:tcW w:w="3788" w:type="dxa"/>
            <w:gridSpan w:val="10"/>
            <w:tcBorders>
              <w:top w:val="single" w:sz="4" w:space="0" w:color="auto"/>
            </w:tcBorders>
            <w:shd w:val="clear" w:color="auto" w:fill="auto"/>
          </w:tcPr>
          <w:p w:rsidR="00E51709" w:rsidRPr="00262A40" w:rsidRDefault="00E51709" w:rsidP="006021DB">
            <w:pPr>
              <w:jc w:val="center"/>
            </w:pPr>
          </w:p>
        </w:tc>
      </w:tr>
      <w:tr w:rsidR="007C065E" w:rsidRPr="00262A40" w:rsidTr="005B49E6">
        <w:trPr>
          <w:jc w:val="center"/>
        </w:trPr>
        <w:tc>
          <w:tcPr>
            <w:tcW w:w="6045" w:type="dxa"/>
            <w:gridSpan w:val="11"/>
            <w:tcBorders>
              <w:top w:val="single" w:sz="4" w:space="0" w:color="auto"/>
            </w:tcBorders>
            <w:shd w:val="clear" w:color="auto" w:fill="auto"/>
          </w:tcPr>
          <w:p w:rsidR="007C065E" w:rsidRPr="00262A40" w:rsidRDefault="007C065E" w:rsidP="00E51709">
            <w:r w:rsidRPr="00262A40">
              <w:t>De no existir disponibilidad en sede especifique  sede alternativa</w:t>
            </w:r>
          </w:p>
        </w:tc>
        <w:tc>
          <w:tcPr>
            <w:tcW w:w="4886" w:type="dxa"/>
            <w:gridSpan w:val="12"/>
            <w:tcBorders>
              <w:top w:val="single" w:sz="4" w:space="0" w:color="auto"/>
            </w:tcBorders>
            <w:shd w:val="clear" w:color="auto" w:fill="auto"/>
          </w:tcPr>
          <w:p w:rsidR="007C065E" w:rsidRPr="00262A40" w:rsidRDefault="007C065E" w:rsidP="006021DB">
            <w:pPr>
              <w:jc w:val="center"/>
            </w:pPr>
          </w:p>
        </w:tc>
      </w:tr>
      <w:tr w:rsidR="00E4097F" w:rsidRPr="00262A40" w:rsidTr="0030491B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E4097F" w:rsidRPr="00262A40" w:rsidRDefault="0030491B" w:rsidP="006021DB">
            <w:pPr>
              <w:jc w:val="center"/>
              <w:rPr>
                <w:b/>
              </w:rPr>
            </w:pPr>
            <w:r w:rsidRPr="00262A40">
              <w:rPr>
                <w:b/>
              </w:rPr>
              <w:t>DOTACIÓN REQUERIDA</w:t>
            </w:r>
          </w:p>
        </w:tc>
      </w:tr>
      <w:tr w:rsidR="00536F50" w:rsidRPr="00262A40" w:rsidTr="0030491B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auto"/>
          </w:tcPr>
          <w:p w:rsidR="00536F50" w:rsidRPr="00262A40" w:rsidRDefault="00536F50" w:rsidP="0030491B">
            <w:pPr>
              <w:rPr>
                <w:b/>
              </w:rPr>
            </w:pPr>
          </w:p>
        </w:tc>
      </w:tr>
      <w:tr w:rsidR="0030491B" w:rsidRPr="00262A40" w:rsidTr="0030491B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auto"/>
          </w:tcPr>
          <w:p w:rsidR="0030491B" w:rsidRPr="00262A40" w:rsidRDefault="0030491B" w:rsidP="0030491B">
            <w:pPr>
              <w:rPr>
                <w:b/>
              </w:rPr>
            </w:pPr>
          </w:p>
        </w:tc>
      </w:tr>
      <w:tr w:rsidR="0030491B" w:rsidRPr="00262A40" w:rsidTr="0030491B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auto"/>
          </w:tcPr>
          <w:p w:rsidR="0030491B" w:rsidRPr="00262A40" w:rsidRDefault="0030491B" w:rsidP="0030491B">
            <w:pPr>
              <w:rPr>
                <w:b/>
              </w:rPr>
            </w:pPr>
          </w:p>
        </w:tc>
      </w:tr>
      <w:tr w:rsidR="00581E9F" w:rsidRPr="00262A40" w:rsidTr="005B49E6">
        <w:trPr>
          <w:jc w:val="center"/>
        </w:trPr>
        <w:tc>
          <w:tcPr>
            <w:tcW w:w="10264" w:type="dxa"/>
            <w:gridSpan w:val="2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81E9F" w:rsidRPr="00262A40" w:rsidRDefault="00581E9F" w:rsidP="00982235">
            <w:pPr>
              <w:jc w:val="center"/>
              <w:rPr>
                <w:b/>
              </w:rPr>
            </w:pPr>
            <w:r w:rsidRPr="00262A40">
              <w:rPr>
                <w:b/>
              </w:rPr>
              <w:t>REQUERIMIENTOS ADICIONALES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81E9F" w:rsidRPr="00262A40" w:rsidRDefault="00581E9F" w:rsidP="00982235">
            <w:pPr>
              <w:jc w:val="center"/>
              <w:rPr>
                <w:b/>
              </w:rPr>
            </w:pPr>
            <w:r w:rsidRPr="00262A40">
              <w:rPr>
                <w:b/>
              </w:rPr>
              <w:t>N/A</w:t>
            </w:r>
          </w:p>
        </w:tc>
      </w:tr>
      <w:tr w:rsidR="002627C0" w:rsidRPr="00262A40" w:rsidTr="002627C0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auto"/>
          </w:tcPr>
          <w:p w:rsidR="002627C0" w:rsidRPr="00262A40" w:rsidRDefault="002627C0" w:rsidP="0030491B">
            <w:pPr>
              <w:rPr>
                <w:b/>
              </w:rPr>
            </w:pPr>
          </w:p>
        </w:tc>
      </w:tr>
      <w:tr w:rsidR="002627C0" w:rsidRPr="00262A40" w:rsidTr="0030491B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auto"/>
          </w:tcPr>
          <w:p w:rsidR="002627C0" w:rsidRPr="00262A40" w:rsidRDefault="002627C0" w:rsidP="0030491B">
            <w:pPr>
              <w:rPr>
                <w:b/>
              </w:rPr>
            </w:pPr>
          </w:p>
        </w:tc>
      </w:tr>
      <w:tr w:rsidR="002627C0" w:rsidRPr="00262A40" w:rsidTr="0030491B">
        <w:trPr>
          <w:jc w:val="center"/>
        </w:trPr>
        <w:tc>
          <w:tcPr>
            <w:tcW w:w="10931" w:type="dxa"/>
            <w:gridSpan w:val="23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auto"/>
          </w:tcPr>
          <w:p w:rsidR="002627C0" w:rsidRPr="00262A40" w:rsidRDefault="002627C0" w:rsidP="0030491B">
            <w:pPr>
              <w:rPr>
                <w:b/>
              </w:rPr>
            </w:pPr>
          </w:p>
        </w:tc>
      </w:tr>
    </w:tbl>
    <w:p w:rsidR="00C85681" w:rsidRPr="00262A40" w:rsidRDefault="00C85681" w:rsidP="006F0579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2726"/>
        <w:gridCol w:w="717"/>
        <w:gridCol w:w="3274"/>
        <w:gridCol w:w="709"/>
        <w:gridCol w:w="2835"/>
        <w:gridCol w:w="671"/>
      </w:tblGrid>
      <w:tr w:rsidR="00581E9F" w:rsidRPr="00262A40" w:rsidTr="00581E9F">
        <w:trPr>
          <w:jc w:val="center"/>
        </w:trPr>
        <w:tc>
          <w:tcPr>
            <w:tcW w:w="10261" w:type="dxa"/>
            <w:gridSpan w:val="5"/>
            <w:shd w:val="clear" w:color="auto" w:fill="F2F2F2" w:themeFill="background1" w:themeFillShade="F2"/>
          </w:tcPr>
          <w:p w:rsidR="00581E9F" w:rsidRPr="00262A40" w:rsidRDefault="00581E9F" w:rsidP="00E01D92">
            <w:pPr>
              <w:jc w:val="center"/>
              <w:rPr>
                <w:b/>
              </w:rPr>
            </w:pPr>
            <w:r w:rsidRPr="00262A40">
              <w:rPr>
                <w:b/>
              </w:rPr>
              <w:t>INSTALACIONES REQUERIDAS</w:t>
            </w:r>
          </w:p>
        </w:tc>
        <w:tc>
          <w:tcPr>
            <w:tcW w:w="671" w:type="dxa"/>
            <w:shd w:val="clear" w:color="auto" w:fill="FFFFFF" w:themeFill="background1"/>
          </w:tcPr>
          <w:p w:rsidR="00581E9F" w:rsidRPr="00262A40" w:rsidRDefault="00581E9F" w:rsidP="00581E9F">
            <w:pPr>
              <w:jc w:val="center"/>
              <w:rPr>
                <w:b/>
              </w:rPr>
            </w:pPr>
            <w:r w:rsidRPr="00262A40">
              <w:rPr>
                <w:b/>
              </w:rPr>
              <w:t>N/A</w:t>
            </w:r>
          </w:p>
        </w:tc>
      </w:tr>
      <w:tr w:rsidR="00581E9F" w:rsidRPr="00262A40" w:rsidTr="00581E9F">
        <w:trPr>
          <w:jc w:val="center"/>
        </w:trPr>
        <w:tc>
          <w:tcPr>
            <w:tcW w:w="2726" w:type="dxa"/>
            <w:shd w:val="clear" w:color="auto" w:fill="F2F2F2" w:themeFill="background1" w:themeFillShade="F2"/>
          </w:tcPr>
          <w:p w:rsidR="00581E9F" w:rsidRPr="00262A40" w:rsidRDefault="00581E9F" w:rsidP="00E01D92">
            <w:pPr>
              <w:jc w:val="center"/>
              <w:rPr>
                <w:b/>
              </w:rPr>
            </w:pPr>
            <w:r w:rsidRPr="00262A40">
              <w:rPr>
                <w:b/>
              </w:rPr>
              <w:t>ITEM</w:t>
            </w:r>
          </w:p>
        </w:tc>
        <w:tc>
          <w:tcPr>
            <w:tcW w:w="717" w:type="dxa"/>
            <w:shd w:val="clear" w:color="auto" w:fill="F2F2F2" w:themeFill="background1" w:themeFillShade="F2"/>
          </w:tcPr>
          <w:p w:rsidR="00581E9F" w:rsidRPr="00262A40" w:rsidRDefault="00581E9F" w:rsidP="00E01D92">
            <w:pPr>
              <w:rPr>
                <w:b/>
              </w:rPr>
            </w:pPr>
            <w:r w:rsidRPr="00262A40">
              <w:rPr>
                <w:b/>
              </w:rPr>
              <w:t>CANT</w:t>
            </w:r>
          </w:p>
        </w:tc>
        <w:tc>
          <w:tcPr>
            <w:tcW w:w="3274" w:type="dxa"/>
            <w:shd w:val="clear" w:color="auto" w:fill="F2F2F2" w:themeFill="background1" w:themeFillShade="F2"/>
          </w:tcPr>
          <w:p w:rsidR="00581E9F" w:rsidRPr="00262A40" w:rsidRDefault="00581E9F" w:rsidP="00E01D92">
            <w:pPr>
              <w:jc w:val="center"/>
              <w:rPr>
                <w:b/>
              </w:rPr>
            </w:pPr>
            <w:r w:rsidRPr="00262A40">
              <w:rPr>
                <w:b/>
              </w:rPr>
              <w:t>ITEM</w:t>
            </w:r>
          </w:p>
        </w:tc>
        <w:tc>
          <w:tcPr>
            <w:tcW w:w="709" w:type="dxa"/>
            <w:shd w:val="clear" w:color="auto" w:fill="F2F2F2" w:themeFill="background1" w:themeFillShade="F2"/>
          </w:tcPr>
          <w:p w:rsidR="00581E9F" w:rsidRPr="00262A40" w:rsidRDefault="00581E9F" w:rsidP="00E01D92">
            <w:pPr>
              <w:rPr>
                <w:b/>
              </w:rPr>
            </w:pPr>
            <w:r w:rsidRPr="00262A40">
              <w:rPr>
                <w:b/>
              </w:rPr>
              <w:t>CANT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:rsidR="00581E9F" w:rsidRPr="00262A40" w:rsidRDefault="00581E9F" w:rsidP="00E01D92">
            <w:pPr>
              <w:jc w:val="center"/>
              <w:rPr>
                <w:b/>
              </w:rPr>
            </w:pPr>
            <w:r w:rsidRPr="00262A40">
              <w:rPr>
                <w:b/>
              </w:rPr>
              <w:t>ITEM</w:t>
            </w:r>
          </w:p>
        </w:tc>
        <w:tc>
          <w:tcPr>
            <w:tcW w:w="671" w:type="dxa"/>
            <w:shd w:val="clear" w:color="auto" w:fill="F2F2F2" w:themeFill="background1" w:themeFillShade="F2"/>
          </w:tcPr>
          <w:p w:rsidR="00581E9F" w:rsidRPr="00262A40" w:rsidRDefault="00581E9F" w:rsidP="00E01D92">
            <w:pPr>
              <w:rPr>
                <w:b/>
              </w:rPr>
            </w:pPr>
            <w:r w:rsidRPr="00262A40">
              <w:rPr>
                <w:b/>
              </w:rPr>
              <w:t>CANT</w:t>
            </w:r>
          </w:p>
        </w:tc>
      </w:tr>
      <w:tr w:rsidR="00581E9F" w:rsidRPr="00262A40" w:rsidTr="00581E9F">
        <w:trPr>
          <w:jc w:val="center"/>
        </w:trPr>
        <w:tc>
          <w:tcPr>
            <w:tcW w:w="2726" w:type="dxa"/>
            <w:shd w:val="clear" w:color="auto" w:fill="FFFFFF" w:themeFill="background1"/>
          </w:tcPr>
          <w:p w:rsidR="00581E9F" w:rsidRPr="00262A40" w:rsidRDefault="00581E9F" w:rsidP="00E01D92">
            <w:r w:rsidRPr="00262A40">
              <w:t>Puntos Eléctricos Normales</w:t>
            </w:r>
          </w:p>
        </w:tc>
        <w:tc>
          <w:tcPr>
            <w:tcW w:w="717" w:type="dxa"/>
            <w:shd w:val="clear" w:color="auto" w:fill="FFFFFF" w:themeFill="background1"/>
          </w:tcPr>
          <w:p w:rsidR="00581E9F" w:rsidRPr="00262A40" w:rsidRDefault="00581E9F" w:rsidP="00E01D92">
            <w:pPr>
              <w:rPr>
                <w:b/>
              </w:rPr>
            </w:pPr>
          </w:p>
        </w:tc>
        <w:tc>
          <w:tcPr>
            <w:tcW w:w="3274" w:type="dxa"/>
            <w:shd w:val="clear" w:color="auto" w:fill="FFFFFF" w:themeFill="background1"/>
          </w:tcPr>
          <w:p w:rsidR="00581E9F" w:rsidRPr="00262A40" w:rsidRDefault="00581E9F" w:rsidP="00E01D92">
            <w:r w:rsidRPr="00262A40">
              <w:t>Puntos Eléctricos Regulados</w:t>
            </w:r>
          </w:p>
        </w:tc>
        <w:tc>
          <w:tcPr>
            <w:tcW w:w="709" w:type="dxa"/>
            <w:shd w:val="clear" w:color="auto" w:fill="FFFFFF" w:themeFill="background1"/>
          </w:tcPr>
          <w:p w:rsidR="00581E9F" w:rsidRPr="00262A40" w:rsidRDefault="00581E9F" w:rsidP="00E01D92"/>
        </w:tc>
        <w:tc>
          <w:tcPr>
            <w:tcW w:w="2835" w:type="dxa"/>
            <w:shd w:val="clear" w:color="auto" w:fill="FFFFFF" w:themeFill="background1"/>
          </w:tcPr>
          <w:p w:rsidR="00581E9F" w:rsidRPr="00262A40" w:rsidRDefault="00581E9F" w:rsidP="00E01D92">
            <w:r w:rsidRPr="00262A40">
              <w:t>Puntos de Red Voz y Datos</w:t>
            </w:r>
          </w:p>
        </w:tc>
        <w:tc>
          <w:tcPr>
            <w:tcW w:w="671" w:type="dxa"/>
            <w:shd w:val="clear" w:color="auto" w:fill="FFFFFF" w:themeFill="background1"/>
          </w:tcPr>
          <w:p w:rsidR="00581E9F" w:rsidRPr="00262A40" w:rsidRDefault="00581E9F" w:rsidP="00E01D92"/>
        </w:tc>
      </w:tr>
      <w:tr w:rsidR="00581E9F" w:rsidRPr="00262A40" w:rsidTr="00581E9F">
        <w:trPr>
          <w:jc w:val="center"/>
        </w:trPr>
        <w:tc>
          <w:tcPr>
            <w:tcW w:w="2726" w:type="dxa"/>
            <w:shd w:val="clear" w:color="auto" w:fill="FFFFFF" w:themeFill="background1"/>
          </w:tcPr>
          <w:p w:rsidR="00581E9F" w:rsidRPr="00262A40" w:rsidRDefault="00581E9F" w:rsidP="00E01D92">
            <w:r w:rsidRPr="00262A40">
              <w:t>Puntos Hidráulicos.</w:t>
            </w:r>
          </w:p>
        </w:tc>
        <w:tc>
          <w:tcPr>
            <w:tcW w:w="717" w:type="dxa"/>
            <w:shd w:val="clear" w:color="auto" w:fill="FFFFFF" w:themeFill="background1"/>
          </w:tcPr>
          <w:p w:rsidR="00581E9F" w:rsidRPr="00262A40" w:rsidRDefault="00581E9F" w:rsidP="00E01D92">
            <w:pPr>
              <w:rPr>
                <w:b/>
              </w:rPr>
            </w:pPr>
          </w:p>
        </w:tc>
        <w:tc>
          <w:tcPr>
            <w:tcW w:w="3274" w:type="dxa"/>
            <w:shd w:val="clear" w:color="auto" w:fill="FFFFFF" w:themeFill="background1"/>
          </w:tcPr>
          <w:p w:rsidR="00581E9F" w:rsidRPr="00262A40" w:rsidRDefault="00581E9F" w:rsidP="00E01D92">
            <w:r w:rsidRPr="00262A40">
              <w:t>Otros:</w:t>
            </w:r>
          </w:p>
        </w:tc>
        <w:tc>
          <w:tcPr>
            <w:tcW w:w="709" w:type="dxa"/>
            <w:shd w:val="clear" w:color="auto" w:fill="FFFFFF" w:themeFill="background1"/>
          </w:tcPr>
          <w:p w:rsidR="00581E9F" w:rsidRPr="00262A40" w:rsidRDefault="00581E9F" w:rsidP="00E01D92"/>
        </w:tc>
        <w:tc>
          <w:tcPr>
            <w:tcW w:w="2835" w:type="dxa"/>
            <w:shd w:val="clear" w:color="auto" w:fill="FFFFFF" w:themeFill="background1"/>
          </w:tcPr>
          <w:p w:rsidR="00581E9F" w:rsidRPr="00262A40" w:rsidRDefault="00581E9F" w:rsidP="00E01D92"/>
        </w:tc>
        <w:tc>
          <w:tcPr>
            <w:tcW w:w="671" w:type="dxa"/>
            <w:shd w:val="clear" w:color="auto" w:fill="FFFFFF" w:themeFill="background1"/>
          </w:tcPr>
          <w:p w:rsidR="00581E9F" w:rsidRPr="00262A40" w:rsidRDefault="00581E9F" w:rsidP="00E01D92"/>
        </w:tc>
      </w:tr>
    </w:tbl>
    <w:p w:rsidR="00B93177" w:rsidRPr="00262A40" w:rsidRDefault="00B93177" w:rsidP="006F0579">
      <w:pPr>
        <w:spacing w:after="0"/>
      </w:pPr>
    </w:p>
    <w:tbl>
      <w:tblPr>
        <w:tblStyle w:val="Tablaconcuadrcula"/>
        <w:tblpPr w:leftFromText="141" w:rightFromText="141" w:vertAnchor="text" w:horzAnchor="margin" w:tblpXSpec="center" w:tblpY="216"/>
        <w:tblW w:w="109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1"/>
        <w:gridCol w:w="2268"/>
        <w:gridCol w:w="4303"/>
      </w:tblGrid>
      <w:tr w:rsidR="00581E9F" w:rsidRPr="00262A40" w:rsidTr="005B49E6">
        <w:trPr>
          <w:trHeight w:val="575"/>
        </w:trPr>
        <w:tc>
          <w:tcPr>
            <w:tcW w:w="4361" w:type="dxa"/>
          </w:tcPr>
          <w:p w:rsidR="00581E9F" w:rsidRPr="00262A40" w:rsidRDefault="00581E9F" w:rsidP="005B49E6">
            <w:pPr>
              <w:tabs>
                <w:tab w:val="left" w:pos="3945"/>
                <w:tab w:val="left" w:pos="4111"/>
              </w:tabs>
              <w:ind w:right="-801"/>
            </w:pPr>
            <w:r w:rsidRPr="00262A40">
              <w:t>Firma Solicitante: _______________________</w:t>
            </w:r>
          </w:p>
          <w:p w:rsidR="005B49E6" w:rsidRPr="00262A40" w:rsidRDefault="005B49E6" w:rsidP="00E01D92">
            <w:pPr>
              <w:ind w:right="-801"/>
            </w:pPr>
          </w:p>
          <w:p w:rsidR="00581E9F" w:rsidRPr="00262A40" w:rsidRDefault="005B49E6" w:rsidP="00E01D92">
            <w:pPr>
              <w:ind w:right="-801"/>
            </w:pPr>
            <w:r w:rsidRPr="00262A40">
              <w:t>Correo Electrónico:_________________________</w:t>
            </w:r>
          </w:p>
        </w:tc>
        <w:tc>
          <w:tcPr>
            <w:tcW w:w="6571" w:type="dxa"/>
            <w:gridSpan w:val="2"/>
          </w:tcPr>
          <w:p w:rsidR="00581E9F" w:rsidRPr="00262A40" w:rsidRDefault="00581E9F" w:rsidP="00E01D92">
            <w:pPr>
              <w:tabs>
                <w:tab w:val="left" w:pos="4122"/>
                <w:tab w:val="left" w:pos="4317"/>
              </w:tabs>
              <w:ind w:right="-801"/>
            </w:pPr>
            <w:r w:rsidRPr="00262A40">
              <w:t>Vo.Bo. Decano y/o Jefe Dependencia:___________________________</w:t>
            </w:r>
            <w:r w:rsidR="00207CC3" w:rsidRPr="00262A40">
              <w:t>__</w:t>
            </w:r>
          </w:p>
        </w:tc>
      </w:tr>
      <w:tr w:rsidR="00581E9F" w:rsidRPr="00262A40" w:rsidTr="005B49E6">
        <w:trPr>
          <w:trHeight w:val="696"/>
        </w:trPr>
        <w:tc>
          <w:tcPr>
            <w:tcW w:w="6629" w:type="dxa"/>
            <w:gridSpan w:val="2"/>
          </w:tcPr>
          <w:p w:rsidR="005B49E6" w:rsidRPr="00262A40" w:rsidRDefault="00581E9F" w:rsidP="00E01D92">
            <w:pPr>
              <w:ind w:right="-801"/>
            </w:pPr>
            <w:r w:rsidRPr="00262A40">
              <w:t xml:space="preserve">Recibe: _______________________________   </w:t>
            </w:r>
          </w:p>
          <w:p w:rsidR="00581E9F" w:rsidRPr="00262A40" w:rsidRDefault="00581E9F" w:rsidP="00E01D92">
            <w:pPr>
              <w:ind w:right="-801"/>
            </w:pPr>
          </w:p>
        </w:tc>
        <w:tc>
          <w:tcPr>
            <w:tcW w:w="4303" w:type="dxa"/>
          </w:tcPr>
          <w:p w:rsidR="00581E9F" w:rsidRPr="00262A40" w:rsidRDefault="00581E9F" w:rsidP="00E01D92">
            <w:pPr>
              <w:ind w:right="-801"/>
            </w:pPr>
            <w:r w:rsidRPr="00262A40">
              <w:t xml:space="preserve">Fecha:__________________________________   </w:t>
            </w:r>
          </w:p>
          <w:p w:rsidR="00581E9F" w:rsidRPr="00262A40" w:rsidRDefault="005B49E6" w:rsidP="00E01D92">
            <w:pPr>
              <w:ind w:right="-801"/>
            </w:pPr>
            <w:r w:rsidRPr="00262A40">
              <w:t xml:space="preserve">        </w:t>
            </w:r>
            <w:r w:rsidR="00581E9F" w:rsidRPr="00262A40">
              <w:t xml:space="preserve">                                                   </w:t>
            </w:r>
          </w:p>
        </w:tc>
      </w:tr>
    </w:tbl>
    <w:p w:rsidR="00B93177" w:rsidRPr="00262A40" w:rsidRDefault="00B93177" w:rsidP="006F0579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301"/>
        <w:gridCol w:w="631"/>
      </w:tblGrid>
      <w:tr w:rsidR="00581E9F" w:rsidRPr="00262A40" w:rsidTr="00E01D92">
        <w:trPr>
          <w:jc w:val="center"/>
        </w:trPr>
        <w:tc>
          <w:tcPr>
            <w:tcW w:w="9617" w:type="dxa"/>
            <w:shd w:val="clear" w:color="auto" w:fill="D9D9D9" w:themeFill="background1" w:themeFillShade="D9"/>
          </w:tcPr>
          <w:p w:rsidR="00581E9F" w:rsidRPr="00262A40" w:rsidRDefault="00581E9F" w:rsidP="00E01D92">
            <w:pPr>
              <w:jc w:val="center"/>
              <w:rPr>
                <w:b/>
              </w:rPr>
            </w:pPr>
            <w:r w:rsidRPr="00262A40">
              <w:rPr>
                <w:b/>
              </w:rPr>
              <w:t>ANEXOS</w:t>
            </w:r>
          </w:p>
        </w:tc>
        <w:tc>
          <w:tcPr>
            <w:tcW w:w="589" w:type="dxa"/>
            <w:shd w:val="clear" w:color="auto" w:fill="FFFFFF" w:themeFill="background1"/>
          </w:tcPr>
          <w:p w:rsidR="00581E9F" w:rsidRPr="00262A40" w:rsidRDefault="00581E9F" w:rsidP="00E01D92">
            <w:pPr>
              <w:jc w:val="center"/>
              <w:rPr>
                <w:b/>
              </w:rPr>
            </w:pPr>
            <w:r w:rsidRPr="00262A40">
              <w:rPr>
                <w:b/>
              </w:rPr>
              <w:t>N/A</w:t>
            </w:r>
          </w:p>
        </w:tc>
      </w:tr>
      <w:tr w:rsidR="00581E9F" w:rsidRPr="00262A40" w:rsidTr="00E01D92">
        <w:trPr>
          <w:jc w:val="center"/>
        </w:trPr>
        <w:tc>
          <w:tcPr>
            <w:tcW w:w="10206" w:type="dxa"/>
            <w:gridSpan w:val="2"/>
            <w:shd w:val="clear" w:color="auto" w:fill="FFFFFF" w:themeFill="background1"/>
          </w:tcPr>
          <w:p w:rsidR="00581E9F" w:rsidRPr="00262A40" w:rsidRDefault="00581E9F" w:rsidP="000500CE">
            <w:pPr>
              <w:rPr>
                <w:b/>
              </w:rPr>
            </w:pPr>
          </w:p>
        </w:tc>
        <w:bookmarkStart w:id="0" w:name="_GoBack"/>
        <w:bookmarkEnd w:id="0"/>
      </w:tr>
    </w:tbl>
    <w:p w:rsidR="00B93177" w:rsidRDefault="00B93177" w:rsidP="006F0579">
      <w:pPr>
        <w:spacing w:after="0"/>
        <w:rPr>
          <w:sz w:val="8"/>
          <w:szCs w:val="8"/>
        </w:rPr>
      </w:pPr>
    </w:p>
    <w:sectPr w:rsidR="00B93177" w:rsidSect="00517D5E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62F4" w:rsidRDefault="00D662F4" w:rsidP="00C85681">
      <w:pPr>
        <w:spacing w:after="0" w:line="240" w:lineRule="auto"/>
      </w:pPr>
      <w:r>
        <w:separator/>
      </w:r>
    </w:p>
  </w:endnote>
  <w:endnote w:type="continuationSeparator" w:id="0">
    <w:p w:rsidR="00D662F4" w:rsidRDefault="00D662F4" w:rsidP="00C8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85439807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2627C0" w:rsidRDefault="002627C0">
            <w:pPr>
              <w:pStyle w:val="Piedepgina"/>
              <w:jc w:val="right"/>
            </w:pPr>
            <w:r>
              <w:rPr>
                <w:lang w:val="es-ES"/>
              </w:rPr>
              <w:t xml:space="preserve">Pág.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500C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500C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627C0" w:rsidRDefault="002627C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62F4" w:rsidRDefault="00D662F4" w:rsidP="00C85681">
      <w:pPr>
        <w:spacing w:after="0" w:line="240" w:lineRule="auto"/>
      </w:pPr>
      <w:r>
        <w:separator/>
      </w:r>
    </w:p>
  </w:footnote>
  <w:footnote w:type="continuationSeparator" w:id="0">
    <w:p w:rsidR="00D662F4" w:rsidRDefault="00D662F4" w:rsidP="00C85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3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3"/>
      <w:gridCol w:w="4677"/>
      <w:gridCol w:w="2217"/>
      <w:gridCol w:w="1701"/>
    </w:tblGrid>
    <w:tr w:rsidR="002627C0" w:rsidRPr="00C85681" w:rsidTr="00C85681">
      <w:trPr>
        <w:cantSplit/>
        <w:trHeight w:val="445"/>
        <w:jc w:val="center"/>
      </w:trPr>
      <w:tc>
        <w:tcPr>
          <w:tcW w:w="1743" w:type="dxa"/>
          <w:vMerge w:val="restart"/>
          <w:vAlign w:val="center"/>
        </w:tcPr>
        <w:p w:rsidR="002627C0" w:rsidRPr="00C85681" w:rsidRDefault="00262A4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04BFCE2F" wp14:editId="4D558D0F">
                <wp:simplePos x="0" y="0"/>
                <wp:positionH relativeFrom="margin">
                  <wp:posOffset>32385</wp:posOffset>
                </wp:positionH>
                <wp:positionV relativeFrom="paragraph">
                  <wp:posOffset>13335</wp:posOffset>
                </wp:positionV>
                <wp:extent cx="866775" cy="866775"/>
                <wp:effectExtent l="0" t="0" r="9525" b="9525"/>
                <wp:wrapSquare wrapText="bothSides"/>
                <wp:docPr id="3" name="Imagen 3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7" w:type="dxa"/>
          <w:vAlign w:val="center"/>
        </w:tcPr>
        <w:p w:rsidR="002627C0" w:rsidRPr="00262A40" w:rsidRDefault="002627C0" w:rsidP="00581E9F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sz w:val="20"/>
              <w:szCs w:val="20"/>
            </w:rPr>
          </w:pPr>
          <w:r w:rsidRPr="00262A40">
            <w:rPr>
              <w:rFonts w:ascii="Arial" w:eastAsia="Arial" w:hAnsi="Arial" w:cs="Arial"/>
              <w:b/>
              <w:spacing w:val="2"/>
              <w:sz w:val="20"/>
              <w:szCs w:val="20"/>
            </w:rPr>
            <w:t>S</w:t>
          </w:r>
          <w:r w:rsidRPr="00262A40">
            <w:rPr>
              <w:rFonts w:ascii="Arial" w:eastAsia="Arial" w:hAnsi="Arial" w:cs="Arial"/>
              <w:b/>
              <w:sz w:val="20"/>
              <w:szCs w:val="20"/>
            </w:rPr>
            <w:t>O</w:t>
          </w:r>
          <w:r w:rsidRPr="00262A40">
            <w:rPr>
              <w:rFonts w:ascii="Arial" w:eastAsia="Arial" w:hAnsi="Arial" w:cs="Arial"/>
              <w:b/>
              <w:spacing w:val="1"/>
              <w:sz w:val="20"/>
              <w:szCs w:val="20"/>
            </w:rPr>
            <w:t>L</w:t>
          </w:r>
          <w:r w:rsidRPr="00262A40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262A40">
            <w:rPr>
              <w:rFonts w:ascii="Arial" w:eastAsia="Arial" w:hAnsi="Arial" w:cs="Arial"/>
              <w:b/>
              <w:spacing w:val="1"/>
              <w:sz w:val="20"/>
              <w:szCs w:val="20"/>
            </w:rPr>
            <w:t>C</w:t>
          </w:r>
          <w:r w:rsidRPr="00262A40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262A40">
            <w:rPr>
              <w:rFonts w:ascii="Arial" w:eastAsia="Arial" w:hAnsi="Arial" w:cs="Arial"/>
              <w:b/>
              <w:sz w:val="20"/>
              <w:szCs w:val="20"/>
            </w:rPr>
            <w:t>T</w:t>
          </w:r>
          <w:r w:rsidRPr="00262A40">
            <w:rPr>
              <w:rFonts w:ascii="Arial" w:eastAsia="Arial" w:hAnsi="Arial" w:cs="Arial"/>
              <w:b/>
              <w:spacing w:val="2"/>
              <w:sz w:val="20"/>
              <w:szCs w:val="20"/>
            </w:rPr>
            <w:t>U</w:t>
          </w:r>
          <w:r w:rsidRPr="00262A40">
            <w:rPr>
              <w:rFonts w:ascii="Arial" w:eastAsia="Arial" w:hAnsi="Arial" w:cs="Arial"/>
              <w:b/>
              <w:sz w:val="20"/>
              <w:szCs w:val="20"/>
            </w:rPr>
            <w:t>D</w:t>
          </w:r>
          <w:r w:rsidRPr="00262A40">
            <w:rPr>
              <w:rFonts w:ascii="Arial" w:eastAsia="Arial" w:hAnsi="Arial" w:cs="Arial"/>
              <w:b/>
              <w:spacing w:val="-8"/>
              <w:sz w:val="20"/>
              <w:szCs w:val="20"/>
            </w:rPr>
            <w:t xml:space="preserve"> </w:t>
          </w:r>
          <w:r w:rsidR="00581E9F" w:rsidRPr="00262A40">
            <w:rPr>
              <w:rFonts w:ascii="Arial" w:eastAsia="Arial" w:hAnsi="Arial" w:cs="Arial"/>
              <w:b/>
              <w:spacing w:val="-1"/>
              <w:sz w:val="20"/>
              <w:szCs w:val="20"/>
            </w:rPr>
            <w:t>ASIGNACIÓN DE ESPACIOS</w:t>
          </w:r>
        </w:p>
      </w:tc>
      <w:tc>
        <w:tcPr>
          <w:tcW w:w="2217" w:type="dxa"/>
        </w:tcPr>
        <w:p w:rsidR="002627C0" w:rsidRPr="00C85681" w:rsidRDefault="002627C0" w:rsidP="00F148E7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Código: 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G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I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F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</w:t>
          </w:r>
          <w:r w:rsidRPr="00C85681">
            <w:rPr>
              <w:rFonts w:ascii="Arial" w:eastAsia="Arial" w:hAnsi="Arial" w:cs="Arial"/>
              <w:spacing w:val="1"/>
              <w:sz w:val="20"/>
              <w:szCs w:val="20"/>
              <w:lang w:val="en-US"/>
            </w:rPr>
            <w:t>P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R-</w:t>
          </w:r>
          <w:r w:rsidR="00A13695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01</w:t>
          </w:r>
          <w:r w:rsidR="00F148E7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4</w:t>
          </w:r>
          <w:r w:rsidR="00A13695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FR-010</w:t>
          </w:r>
        </w:p>
      </w:tc>
      <w:tc>
        <w:tcPr>
          <w:tcW w:w="1701" w:type="dxa"/>
          <w:vMerge w:val="restart"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sz w:val="20"/>
              <w:szCs w:val="20"/>
              <w:lang w:val="en-US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26.25pt" o:ole="">
                <v:imagedata r:id="rId2" o:title=""/>
              </v:shape>
              <o:OLEObject Type="Embed" ProgID="Visio.Drawing.11" ShapeID="_x0000_i1025" DrawAspect="Content" ObjectID="_1590477840" r:id="rId3"/>
            </w:object>
          </w:r>
        </w:p>
      </w:tc>
    </w:tr>
    <w:tr w:rsidR="002627C0" w:rsidRPr="00C85681" w:rsidTr="00C85681">
      <w:trPr>
        <w:cantSplit/>
        <w:trHeight w:val="445"/>
        <w:jc w:val="center"/>
      </w:trPr>
      <w:tc>
        <w:tcPr>
          <w:tcW w:w="1743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Macroproceso: Gestión de Recursos</w:t>
          </w:r>
        </w:p>
      </w:tc>
      <w:tc>
        <w:tcPr>
          <w:tcW w:w="2217" w:type="dxa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Versión: </w:t>
          </w: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01</w:t>
          </w:r>
        </w:p>
      </w:tc>
      <w:tc>
        <w:tcPr>
          <w:tcW w:w="1701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  <w:tr w:rsidR="002627C0" w:rsidRPr="00C85681" w:rsidTr="00C85681">
      <w:trPr>
        <w:cantSplit/>
        <w:trHeight w:val="482"/>
        <w:jc w:val="center"/>
      </w:trPr>
      <w:tc>
        <w:tcPr>
          <w:tcW w:w="1743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Cs/>
              <w:sz w:val="20"/>
              <w:szCs w:val="20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217" w:type="dxa"/>
        </w:tcPr>
        <w:p w:rsidR="005C1FF7" w:rsidRDefault="002627C0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Fecha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Aprobación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:</w:t>
          </w:r>
        </w:p>
        <w:p w:rsidR="002627C0" w:rsidRPr="00C85681" w:rsidRDefault="005C1FF7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22/11/2017</w:t>
          </w:r>
          <w:r w:rsidR="002627C0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</w:t>
          </w:r>
        </w:p>
      </w:tc>
      <w:tc>
        <w:tcPr>
          <w:tcW w:w="1701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</w:tbl>
  <w:p w:rsidR="002627C0" w:rsidRPr="008B684C" w:rsidRDefault="002627C0" w:rsidP="008B684C">
    <w:pPr>
      <w:pStyle w:val="Encabezado"/>
      <w:tabs>
        <w:tab w:val="clear" w:pos="4419"/>
        <w:tab w:val="clear" w:pos="8838"/>
        <w:tab w:val="left" w:pos="3390"/>
      </w:tabs>
      <w:rPr>
        <w:sz w:val="12"/>
        <w:szCs w:val="12"/>
      </w:rPr>
    </w:pPr>
    <w:r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681"/>
    <w:rsid w:val="000473C3"/>
    <w:rsid w:val="000500CE"/>
    <w:rsid w:val="00050C46"/>
    <w:rsid w:val="000638E6"/>
    <w:rsid w:val="0010272D"/>
    <w:rsid w:val="001313E9"/>
    <w:rsid w:val="00180C0D"/>
    <w:rsid w:val="00207B68"/>
    <w:rsid w:val="00207CC3"/>
    <w:rsid w:val="002627C0"/>
    <w:rsid w:val="00262A40"/>
    <w:rsid w:val="002845DC"/>
    <w:rsid w:val="002C50CC"/>
    <w:rsid w:val="002D34DB"/>
    <w:rsid w:val="0030491B"/>
    <w:rsid w:val="003C110D"/>
    <w:rsid w:val="004625AE"/>
    <w:rsid w:val="004B2F5F"/>
    <w:rsid w:val="00517D5E"/>
    <w:rsid w:val="00536F50"/>
    <w:rsid w:val="00581E9F"/>
    <w:rsid w:val="005A65ED"/>
    <w:rsid w:val="005B1519"/>
    <w:rsid w:val="005B182D"/>
    <w:rsid w:val="005B49E6"/>
    <w:rsid w:val="005C1FF7"/>
    <w:rsid w:val="006021DB"/>
    <w:rsid w:val="006253CD"/>
    <w:rsid w:val="00630F75"/>
    <w:rsid w:val="006717C1"/>
    <w:rsid w:val="00685FF7"/>
    <w:rsid w:val="0069679A"/>
    <w:rsid w:val="006B2F58"/>
    <w:rsid w:val="006F0579"/>
    <w:rsid w:val="00744403"/>
    <w:rsid w:val="007C065E"/>
    <w:rsid w:val="007D76D3"/>
    <w:rsid w:val="007E6FC0"/>
    <w:rsid w:val="00823CD0"/>
    <w:rsid w:val="008303A9"/>
    <w:rsid w:val="00851A43"/>
    <w:rsid w:val="008950AB"/>
    <w:rsid w:val="008A27BB"/>
    <w:rsid w:val="008B34AA"/>
    <w:rsid w:val="008B684C"/>
    <w:rsid w:val="008D6CD3"/>
    <w:rsid w:val="009701C4"/>
    <w:rsid w:val="0097356A"/>
    <w:rsid w:val="00982235"/>
    <w:rsid w:val="00985324"/>
    <w:rsid w:val="009864C4"/>
    <w:rsid w:val="009F7B8E"/>
    <w:rsid w:val="00A11647"/>
    <w:rsid w:val="00A13695"/>
    <w:rsid w:val="00A1580D"/>
    <w:rsid w:val="00A32723"/>
    <w:rsid w:val="00A50254"/>
    <w:rsid w:val="00A93E84"/>
    <w:rsid w:val="00B449BD"/>
    <w:rsid w:val="00B7347F"/>
    <w:rsid w:val="00B93177"/>
    <w:rsid w:val="00BB3702"/>
    <w:rsid w:val="00BD0180"/>
    <w:rsid w:val="00BD4F04"/>
    <w:rsid w:val="00C07451"/>
    <w:rsid w:val="00C45BC7"/>
    <w:rsid w:val="00C617B5"/>
    <w:rsid w:val="00C85681"/>
    <w:rsid w:val="00CB4E8B"/>
    <w:rsid w:val="00CC592F"/>
    <w:rsid w:val="00CC6EB0"/>
    <w:rsid w:val="00D072F4"/>
    <w:rsid w:val="00D241E3"/>
    <w:rsid w:val="00D662F4"/>
    <w:rsid w:val="00D7401C"/>
    <w:rsid w:val="00D9737E"/>
    <w:rsid w:val="00E21302"/>
    <w:rsid w:val="00E37D14"/>
    <w:rsid w:val="00E4097F"/>
    <w:rsid w:val="00E51709"/>
    <w:rsid w:val="00E575FE"/>
    <w:rsid w:val="00EA6E99"/>
    <w:rsid w:val="00EF3F3C"/>
    <w:rsid w:val="00F148E7"/>
    <w:rsid w:val="00F5026A"/>
    <w:rsid w:val="00F771BE"/>
    <w:rsid w:val="00FA32C1"/>
    <w:rsid w:val="00FA748B"/>
    <w:rsid w:val="00FB3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1B644F-FEF5-498C-9C36-6884BB6FCD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74</Words>
  <Characters>960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D</dc:creator>
  <cp:lastModifiedBy>df</cp:lastModifiedBy>
  <cp:revision>9</cp:revision>
  <cp:lastPrinted>2017-08-22T03:10:00Z</cp:lastPrinted>
  <dcterms:created xsi:type="dcterms:W3CDTF">2017-08-22T00:18:00Z</dcterms:created>
  <dcterms:modified xsi:type="dcterms:W3CDTF">2018-06-14T15:37:00Z</dcterms:modified>
</cp:coreProperties>
</file>